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</w:p>
    <w:p w:rsidR="00F37A1B" w:rsidRP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proofErr w:type="gramStart"/>
      <w:r w:rsidRPr="00F37A1B">
        <w:rPr>
          <w:rFonts w:ascii="Times New Roman" w:eastAsia="Calibri" w:hAnsi="Times New Roman" w:cs="Times New Roman"/>
          <w:b/>
          <w:sz w:val="28"/>
        </w:rPr>
        <w:t>Федеральная</w:t>
      </w:r>
      <w:proofErr w:type="gramEnd"/>
      <w:r w:rsidRPr="00F37A1B">
        <w:rPr>
          <w:rFonts w:ascii="Times New Roman" w:eastAsia="Calibri" w:hAnsi="Times New Roman" w:cs="Times New Roman"/>
          <w:b/>
          <w:sz w:val="28"/>
        </w:rPr>
        <w:t xml:space="preserve"> служба по надзору в сфере образования и науки</w:t>
      </w: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Pr="00E50A29" w:rsidRDefault="00297E87" w:rsidP="00E50A29">
      <w:pPr>
        <w:jc w:val="center"/>
        <w:rPr>
          <w:rFonts w:ascii="Times New Roman" w:hAnsi="Times New Roman" w:cs="Times New Roman"/>
          <w:sz w:val="52"/>
        </w:rPr>
      </w:pPr>
    </w:p>
    <w:p w:rsidR="00E929B7" w:rsidRDefault="000D788E" w:rsidP="00E50A29">
      <w:pPr>
        <w:jc w:val="center"/>
        <w:rPr>
          <w:rFonts w:ascii="Times New Roman" w:hAnsi="Times New Roman" w:cs="Times New Roman"/>
          <w:b/>
          <w:sz w:val="52"/>
        </w:rPr>
      </w:pPr>
      <w:r w:rsidRPr="00F37A1B">
        <w:rPr>
          <w:rFonts w:ascii="Times New Roman" w:hAnsi="Times New Roman" w:cs="Times New Roman"/>
          <w:b/>
          <w:sz w:val="52"/>
        </w:rPr>
        <w:t xml:space="preserve">Технический регламент проведения </w:t>
      </w:r>
      <w:r w:rsidR="00297E87" w:rsidRPr="00F37A1B">
        <w:rPr>
          <w:rFonts w:ascii="Times New Roman" w:hAnsi="Times New Roman" w:cs="Times New Roman"/>
          <w:b/>
          <w:sz w:val="52"/>
        </w:rPr>
        <w:t>и</w:t>
      </w:r>
      <w:r w:rsidRPr="00F37A1B">
        <w:rPr>
          <w:rFonts w:ascii="Times New Roman" w:hAnsi="Times New Roman" w:cs="Times New Roman"/>
          <w:b/>
          <w:sz w:val="52"/>
        </w:rPr>
        <w:t>тогового сочинения</w:t>
      </w:r>
      <w:r w:rsidR="003707AE" w:rsidRPr="00F37A1B">
        <w:rPr>
          <w:rFonts w:ascii="Times New Roman" w:hAnsi="Times New Roman" w:cs="Times New Roman"/>
          <w:b/>
          <w:sz w:val="52"/>
        </w:rPr>
        <w:t xml:space="preserve"> (изложения)</w:t>
      </w: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  <w:bookmarkStart w:id="0" w:name="_GoBack"/>
      <w:bookmarkEnd w:id="0"/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E50A2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>Москва, 201</w:t>
      </w:r>
      <w:r w:rsidR="007C1195" w:rsidRPr="007C1195">
        <w:rPr>
          <w:rFonts w:ascii="Times New Roman" w:hAnsi="Times New Roman" w:cs="Times New Roman"/>
          <w:b/>
          <w:sz w:val="28"/>
          <w:szCs w:val="28"/>
        </w:rPr>
        <w:t>5</w:t>
      </w:r>
    </w:p>
    <w:p w:rsidR="00586F76" w:rsidRDefault="00586F76" w:rsidP="00BB0D90">
      <w:pPr>
        <w:spacing w:line="360" w:lineRule="auto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</w:p>
    <w:p w:rsidR="00BB0D90" w:rsidRPr="00CD5BB1" w:rsidRDefault="00BB0D90" w:rsidP="007C1195">
      <w:pPr>
        <w:spacing w:line="360" w:lineRule="auto"/>
        <w:ind w:firstLine="709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  <w:bookmarkStart w:id="1" w:name="_Toc431386287"/>
      <w:r w:rsidRPr="00CD5BB1">
        <w:rPr>
          <w:rFonts w:ascii="Times New Roman" w:eastAsiaTheme="majorEastAsia" w:hAnsi="Times New Roman" w:cs="Times New Roman"/>
          <w:b/>
          <w:bCs/>
          <w:sz w:val="32"/>
          <w:szCs w:val="28"/>
        </w:rPr>
        <w:t>Аннотация</w:t>
      </w:r>
      <w:bookmarkEnd w:id="1"/>
    </w:p>
    <w:p w:rsidR="00BB0D90" w:rsidRPr="00CD5BB1" w:rsidRDefault="00BB0D90" w:rsidP="007C1195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>Настоящий технический регламент проведения итогового сочинения (изложения) и содержит описание: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 xml:space="preserve">требования к программно-аппаратному обеспечению на региональном, муниципальном </w:t>
      </w:r>
      <w:proofErr w:type="gramStart"/>
      <w:r w:rsidRPr="00CD5BB1">
        <w:rPr>
          <w:rFonts w:ascii="Times New Roman" w:hAnsi="Times New Roman" w:cs="Times New Roman"/>
          <w:sz w:val="28"/>
          <w:szCs w:val="28"/>
        </w:rPr>
        <w:t>уровнях</w:t>
      </w:r>
      <w:proofErr w:type="gramEnd"/>
      <w:r w:rsidRPr="00CD5BB1">
        <w:rPr>
          <w:rFonts w:ascii="Times New Roman" w:hAnsi="Times New Roman" w:cs="Times New Roman"/>
          <w:sz w:val="28"/>
          <w:szCs w:val="28"/>
        </w:rPr>
        <w:t xml:space="preserve">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 xml:space="preserve">архитектуру и состав программного обеспечения на региональном, муниципальном </w:t>
      </w:r>
      <w:proofErr w:type="gramStart"/>
      <w:r w:rsidRPr="00CD5BB1">
        <w:rPr>
          <w:rFonts w:ascii="Times New Roman" w:hAnsi="Times New Roman" w:cs="Times New Roman"/>
          <w:sz w:val="28"/>
          <w:szCs w:val="28"/>
        </w:rPr>
        <w:t>уровнях</w:t>
      </w:r>
      <w:proofErr w:type="gramEnd"/>
      <w:r w:rsidRPr="00CD5BB1">
        <w:rPr>
          <w:rFonts w:ascii="Times New Roman" w:hAnsi="Times New Roman" w:cs="Times New Roman"/>
          <w:sz w:val="28"/>
          <w:szCs w:val="28"/>
        </w:rPr>
        <w:t xml:space="preserve">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 xml:space="preserve">материально-техническое оснащение на региональном, муниципальном </w:t>
      </w:r>
      <w:proofErr w:type="gramStart"/>
      <w:r w:rsidRPr="00CD5BB1">
        <w:rPr>
          <w:rFonts w:ascii="Times New Roman" w:hAnsi="Times New Roman" w:cs="Times New Roman"/>
          <w:sz w:val="28"/>
          <w:szCs w:val="28"/>
        </w:rPr>
        <w:t>уровнях</w:t>
      </w:r>
      <w:proofErr w:type="gramEnd"/>
      <w:r w:rsidRPr="00CD5BB1">
        <w:rPr>
          <w:rFonts w:ascii="Times New Roman" w:hAnsi="Times New Roman" w:cs="Times New Roman"/>
          <w:sz w:val="28"/>
          <w:szCs w:val="28"/>
        </w:rPr>
        <w:t xml:space="preserve"> и уровне образовательных организаций.</w:t>
      </w: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7C1195" w:rsidRDefault="00BB0D90" w:rsidP="00BB0D90">
      <w:pPr>
        <w:spacing w:line="360" w:lineRule="auto"/>
        <w:outlineLvl w:val="0"/>
        <w:rPr>
          <w:rFonts w:ascii="Times New Roman" w:hAnsi="Times New Roman" w:cs="Times New Roman"/>
          <w:sz w:val="26"/>
          <w:szCs w:val="26"/>
        </w:rPr>
      </w:pPr>
      <w:r w:rsidRPr="00CD5BB1">
        <w:rPr>
          <w:rFonts w:ascii="Times New Roman" w:hAnsi="Times New Roman" w:cs="Times New Roman"/>
        </w:rPr>
        <w:br w:type="page"/>
      </w:r>
      <w:bookmarkStart w:id="2" w:name="_Toc231713686"/>
      <w:bookmarkStart w:id="3" w:name="_Toc305752563"/>
      <w:bookmarkStart w:id="4" w:name="_Toc307487889"/>
      <w:bookmarkStart w:id="5" w:name="_Toc383949005"/>
      <w:bookmarkStart w:id="6" w:name="_Toc399943932"/>
      <w:bookmarkStart w:id="7" w:name="_Toc431386288"/>
      <w:r w:rsidRPr="007C1195">
        <w:rPr>
          <w:rFonts w:ascii="Times New Roman" w:eastAsiaTheme="majorEastAsia" w:hAnsi="Times New Roman" w:cs="Times New Roman"/>
          <w:b/>
          <w:bCs/>
          <w:sz w:val="26"/>
          <w:szCs w:val="26"/>
        </w:rPr>
        <w:lastRenderedPageBreak/>
        <w:t>Перечень сокращений, условных обозначений, символов, единиц и терминов</w:t>
      </w:r>
      <w:bookmarkEnd w:id="2"/>
      <w:bookmarkEnd w:id="3"/>
      <w:bookmarkEnd w:id="4"/>
      <w:bookmarkEnd w:id="5"/>
      <w:bookmarkEnd w:id="6"/>
      <w:bookmarkEnd w:id="7"/>
    </w:p>
    <w:p w:rsidR="00BB0D90" w:rsidRPr="007C1195" w:rsidRDefault="00BB0D90" w:rsidP="00BB0D90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43"/>
        <w:gridCol w:w="6753"/>
      </w:tblGrid>
      <w:tr w:rsidR="00BB0D90" w:rsidRPr="007C1195" w:rsidTr="00E067D0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067D0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  <w:lang w:val="en-US"/>
              </w:rPr>
            </w:pPr>
            <w:bookmarkStart w:id="8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bookmarkEnd w:id="8" w:displacedByCustomXml="next"/>
    <w:bookmarkStart w:id="9" w:name="_Toc431386289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180821998"/>
        <w:docPartObj>
          <w:docPartGallery w:val="Table of Contents"/>
          <w:docPartUnique/>
        </w:docPartObj>
      </w:sdtPr>
      <w:sdtEndPr/>
      <w:sdtContent>
        <w:p w:rsidR="00BB0D90" w:rsidRPr="007C1195" w:rsidRDefault="00BB0D90" w:rsidP="00BB0D90">
          <w:pPr>
            <w:pStyle w:val="1"/>
            <w:pageBreakBefore/>
            <w:numPr>
              <w:ilvl w:val="0"/>
              <w:numId w:val="0"/>
            </w:numPr>
            <w:spacing w:line="360" w:lineRule="auto"/>
            <w:rPr>
              <w:sz w:val="26"/>
              <w:szCs w:val="26"/>
            </w:rPr>
          </w:pPr>
          <w:r w:rsidRPr="007C1195">
            <w:rPr>
              <w:sz w:val="26"/>
              <w:szCs w:val="26"/>
            </w:rPr>
            <w:t>Оглавление</w:t>
          </w:r>
          <w:bookmarkEnd w:id="9"/>
        </w:p>
        <w:p w:rsidR="007C1195" w:rsidRPr="007C1195" w:rsidRDefault="00BB0D90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begin"/>
          </w:r>
          <w:r w:rsidRPr="007C1195">
            <w:rPr>
              <w:rFonts w:ascii="Times New Roman" w:hAnsi="Times New Roman" w:cs="Times New Roman"/>
              <w:sz w:val="26"/>
              <w:szCs w:val="26"/>
            </w:rPr>
            <w:instrText xml:space="preserve"> TOC \o "1-3" \h \z \u </w:instrText>
          </w: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separate"/>
          </w:r>
          <w:hyperlink w:anchor="_Toc431386287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Аннотация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7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13FB5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88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Перечень сокращений, условных обозначений, символов, единиц и термин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8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13FB5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89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Оглавление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9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13FB5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0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О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0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13FB5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1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1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13FB5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2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2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13FB5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3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3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13FB5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4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4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013FB5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5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у публикации бланк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5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5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Default="00013FB5">
          <w:pPr>
            <w:pStyle w:val="11"/>
            <w:tabs>
              <w:tab w:val="left" w:pos="440"/>
              <w:tab w:val="right" w:leader="dot" w:pos="9770"/>
            </w:tabs>
            <w:rPr>
              <w:rFonts w:eastAsiaTheme="minorEastAsia"/>
              <w:noProof/>
              <w:lang w:eastAsia="ru-RU"/>
            </w:rPr>
          </w:pPr>
          <w:hyperlink w:anchor="_Toc431386296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6 \h </w:instrTex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BB0D90" w:rsidRPr="007C1195" w:rsidRDefault="00BB0D90" w:rsidP="00BB0D90">
          <w:pPr>
            <w:spacing w:line="360" w:lineRule="auto"/>
            <w:rPr>
              <w:rFonts w:ascii="Times New Roman" w:hAnsi="Times New Roman" w:cs="Times New Roman"/>
              <w:sz w:val="26"/>
              <w:szCs w:val="26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end"/>
          </w:r>
        </w:p>
      </w:sdtContent>
    </w:sdt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0" w:name="_Toc431386290"/>
      <w:r w:rsidRPr="007C1195">
        <w:rPr>
          <w:sz w:val="26"/>
          <w:szCs w:val="26"/>
        </w:rPr>
        <w:lastRenderedPageBreak/>
        <w:t>Архитектура и состав ПО</w:t>
      </w:r>
      <w:bookmarkEnd w:id="1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 приведена на рисунке ниже (см</w:t>
      </w:r>
      <w:r w:rsidRPr="007C1195">
        <w:rPr>
          <w:rFonts w:ascii="Times New Roman" w:hAnsi="Times New Roman" w:cs="Times New Roman"/>
          <w:b/>
          <w:sz w:val="26"/>
          <w:szCs w:val="26"/>
        </w:rPr>
        <w:t xml:space="preserve">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101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Рисунок 1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. На схеме приведены только новые или значительно модернизируемые, по сравнению со стандартной технологией проведения ЕГЭ, модули и подсистемы.</w:t>
      </w:r>
    </w:p>
    <w:p w:rsidR="00BB0D90" w:rsidRPr="007C1195" w:rsidRDefault="00BB0D90" w:rsidP="00BB0D90">
      <w:pPr>
        <w:keepNext/>
        <w:spacing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25pt;height:542.55pt" o:ole="">
            <v:imagedata r:id="rId9" o:title=""/>
          </v:shape>
          <o:OLEObject Type="Embed" ProgID="Visio.Drawing.11" ShapeID="_x0000_i1025" DrawAspect="Content" ObjectID="_1506774428" r:id="rId10"/>
        </w:object>
      </w:r>
    </w:p>
    <w:p w:rsidR="00BB0D90" w:rsidRPr="007C1195" w:rsidRDefault="00BB0D90" w:rsidP="00BB0D90">
      <w:pPr>
        <w:pStyle w:val="af9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1" w:name="_Ref39994910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2" w:name="_Toc396400403"/>
      <w:bookmarkStart w:id="13" w:name="_Toc431386291"/>
      <w:r w:rsidRPr="007C1195">
        <w:rPr>
          <w:sz w:val="26"/>
          <w:szCs w:val="26"/>
        </w:rPr>
        <w:lastRenderedPageBreak/>
        <w:t>Требования к техническому и программному оснащению</w:t>
      </w:r>
      <w:bookmarkEnd w:id="12"/>
      <w:r w:rsidRPr="007C1195">
        <w:rPr>
          <w:sz w:val="26"/>
          <w:szCs w:val="26"/>
        </w:rPr>
        <w:t xml:space="preserve"> рабочих станций</w:t>
      </w:r>
      <w:bookmarkEnd w:id="13"/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4" w:name="_Toc396400404"/>
      <w:bookmarkStart w:id="15" w:name="_Toc431386292"/>
      <w:r w:rsidRPr="007C1195">
        <w:rPr>
          <w:sz w:val="26"/>
          <w:szCs w:val="26"/>
        </w:rPr>
        <w:t>Региональный уровень</w:t>
      </w:r>
      <w:bookmarkEnd w:id="14"/>
      <w:bookmarkEnd w:id="15"/>
    </w:p>
    <w:p w:rsidR="00D76D05" w:rsidRPr="00D76D05" w:rsidRDefault="00BB0D90" w:rsidP="005F60CD">
      <w:pPr>
        <w:spacing w:line="360" w:lineRule="auto"/>
        <w:ind w:firstLine="709"/>
        <w:jc w:val="both"/>
        <w:rPr>
          <w:rFonts w:ascii="Times New Roman" w:hAnsi="Times New Roman" w:cs="Times New Roman"/>
          <w:bCs/>
          <w:sz w:val="26"/>
          <w:szCs w:val="26"/>
        </w:rPr>
      </w:pPr>
      <w:proofErr w:type="gramStart"/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170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proofErr w:type="gramEnd"/>
    </w:p>
    <w:p w:rsidR="005F60CD" w:rsidRPr="005F60CD" w:rsidRDefault="00D76D05" w:rsidP="005F60CD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D76D05">
        <w:rPr>
          <w:rFonts w:ascii="Times New Roman" w:hAnsi="Times New Roman" w:cs="Times New Roman"/>
          <w:bCs/>
          <w:sz w:val="26"/>
          <w:szCs w:val="26"/>
        </w:rPr>
        <w:t>Таблица 2.</w:t>
      </w:r>
      <w:r>
        <w:rPr>
          <w:rFonts w:ascii="Times New Roman" w:hAnsi="Times New Roman" w:cs="Times New Roman"/>
          <w:noProof/>
          <w:sz w:val="26"/>
          <w:szCs w:val="26"/>
        </w:rPr>
        <w:t>1</w:t>
      </w:r>
      <w:r w:rsidR="00BB0D90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регионального уровня.</w:t>
      </w:r>
      <w:bookmarkStart w:id="16" w:name="_Ref399949170"/>
      <w:proofErr w:type="gramEnd"/>
    </w:p>
    <w:p w:rsidR="00BB0D90" w:rsidRPr="005F60CD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bookmarkEnd w:id="16"/>
      <w:r w:rsidRPr="007C1195">
        <w:rPr>
          <w:rFonts w:ascii="Times New Roman" w:hAnsi="Times New Roman" w:cs="Times New Roman"/>
          <w:sz w:val="26"/>
          <w:szCs w:val="26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 w:rsidRPr="007C1195">
              <w:rPr>
                <w:b w:val="0"/>
                <w:sz w:val="26"/>
                <w:szCs w:val="26"/>
              </w:rPr>
              <w:t>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4</w:t>
            </w:r>
            <w:proofErr w:type="gramEnd"/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640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2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7" w:name="_Ref39994964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тся: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Intel Pentium 4 2,4 ГГц, но не менее рекомендуемого для установленной ОС.</w:t>
            </w:r>
            <w:proofErr w:type="gramEnd"/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D76D05" w:rsidRPr="00D76D05" w:rsidRDefault="00BB0D90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950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proofErr w:type="gramEnd"/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BB0D90" w:rsidRPr="005F60CD" w:rsidRDefault="00D76D05" w:rsidP="005F60CD">
      <w:pPr>
        <w:spacing w:line="360" w:lineRule="auto"/>
        <w:jc w:val="both"/>
        <w:rPr>
          <w:rFonts w:ascii="Times New Roman" w:hAnsi="Times New Roman" w:cs="Times New Roman"/>
          <w:bCs/>
          <w:sz w:val="26"/>
          <w:szCs w:val="26"/>
        </w:rPr>
      </w:pPr>
      <w:proofErr w:type="gramStart"/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Таблица 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3</w:t>
      </w:r>
      <w:r w:rsidR="00BB0D90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региональном уровне.</w:t>
      </w:r>
      <w:proofErr w:type="gramEnd"/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8" w:name="_Ref399949950"/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BB0D90" w:rsidRPr="007C1195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ОС семейства Windows не ниже Server 2000 SP4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, соответствующего языка ОС)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 xml:space="preserve">ПО для верификации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Специализированное ПО, для проверки и коррекции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9" w:name="_Toc396400405"/>
      <w:bookmarkStart w:id="20" w:name="_Toc431386293"/>
      <w:r w:rsidRPr="007C1195">
        <w:rPr>
          <w:sz w:val="26"/>
          <w:szCs w:val="26"/>
        </w:rPr>
        <w:t>Муниципальный уровень</w:t>
      </w:r>
      <w:bookmarkEnd w:id="19"/>
      <w:bookmarkEnd w:id="2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060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4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1" w:name="_Ref39995006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 w:rsidRPr="007C1195">
              <w:rPr>
                <w:b w:val="0"/>
                <w:sz w:val="26"/>
                <w:szCs w:val="26"/>
              </w:rPr>
              <w:t>: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4</w:t>
            </w:r>
            <w:proofErr w:type="gramEnd"/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162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2" w:name="_Ref39995016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тся: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Intel Pentium 4 2,4 ГГц, но не менее рекомендуемого для установленной ОС.</w:t>
            </w:r>
            <w:proofErr w:type="gramEnd"/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213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3" w:name="_Ref39995021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24" w:name="_Toc396400406"/>
      <w:bookmarkStart w:id="25" w:name="_Toc431386294"/>
      <w:r w:rsidRPr="007C1195">
        <w:rPr>
          <w:sz w:val="26"/>
          <w:szCs w:val="26"/>
        </w:rPr>
        <w:t>Уровень образовательных организаций</w:t>
      </w:r>
      <w:bookmarkEnd w:id="24"/>
      <w:bookmarkEnd w:id="25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297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BB0D90" w:rsidRPr="007C1195" w:rsidRDefault="00BB0D90" w:rsidP="005F60CD">
      <w:pPr>
        <w:pStyle w:val="af9"/>
        <w:pageBreakBefore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6" w:name="_Ref39995029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6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 Требования к оборудованию на рабочей станции уровня образовательных организаций</w:t>
      </w:r>
    </w:p>
    <w:tbl>
      <w:tblPr>
        <w:tblW w:w="9356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 w:rsidRPr="007C1195">
              <w:rPr>
                <w:b w:val="0"/>
                <w:sz w:val="26"/>
                <w:szCs w:val="26"/>
              </w:rPr>
              <w:t>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4</w:t>
            </w:r>
            <w:proofErr w:type="gramEnd"/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438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586F76" w:rsidRPr="004937B8" w:rsidRDefault="00586F76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7" w:name="_Ref39995043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тся: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Intel Pentium 4 2,4 ГГц, но не менее рекомендуемого для установленной ОС.</w:t>
            </w:r>
            <w:proofErr w:type="gramEnd"/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 не менее 15 мин.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4937B8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50529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8" w:name="_Ref399950529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29" w:name="_Toc431386295"/>
      <w:bookmarkStart w:id="30" w:name="_Toc353546683"/>
      <w:r w:rsidRPr="007C1195">
        <w:rPr>
          <w:sz w:val="26"/>
          <w:szCs w:val="26"/>
        </w:rPr>
        <w:t>Требования к техническому и программному оснащению серверу публикации бланков</w:t>
      </w:r>
      <w:bookmarkEnd w:id="29"/>
    </w:p>
    <w:bookmarkEnd w:id="30"/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разделе указаны требования к техническому и программному оснащению серверу публикации бланков с учетом размещения на сервера бланков итогового сочинение (изложения), а также бланков ЕГЭ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Основным параметром, который определяет требования к серверу, является количество участников в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регионе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 критичными факторами являются: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401909151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требования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к конфигурации сервера исходя из количества участников ЕГЭ в регионе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1" w:name="_Ref40190915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сервера публикации бланков</w:t>
      </w:r>
    </w:p>
    <w:tbl>
      <w:tblPr>
        <w:tblStyle w:val="afa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64"/>
        <w:gridCol w:w="1983"/>
        <w:gridCol w:w="2065"/>
        <w:gridCol w:w="2062"/>
      </w:tblGrid>
      <w:tr w:rsidR="00BB0D90" w:rsidRPr="007C1195" w:rsidTr="00E067D0">
        <w:trPr>
          <w:trHeight w:val="255"/>
        </w:trPr>
        <w:tc>
          <w:tcPr>
            <w:tcW w:w="3464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before="240"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Количество участников, </w:t>
            </w:r>
            <w:r w:rsidRPr="007C1195">
              <w:rPr>
                <w:sz w:val="26"/>
                <w:szCs w:val="26"/>
              </w:rPr>
              <w:lastRenderedPageBreak/>
              <w:t>тыс. чел.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lastRenderedPageBreak/>
              <w:t>10 тыс.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20 тыс.</w:t>
            </w:r>
          </w:p>
        </w:tc>
        <w:tc>
          <w:tcPr>
            <w:tcW w:w="2062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 тыс.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п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опускная способность канала</w:t>
            </w:r>
          </w:p>
        </w:tc>
        <w:tc>
          <w:tcPr>
            <w:tcW w:w="1983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065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062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жесткий диск:</w:t>
            </w:r>
          </w:p>
        </w:tc>
        <w:tc>
          <w:tcPr>
            <w:tcW w:w="6110" w:type="dxa"/>
            <w:gridSpan w:val="3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ованный RAID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бъем данных, ГБ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bookmarkStart w:id="32" w:name="_Toc353546684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401909287 \h  \* MERGEFORMAT </w:instrText>
      </w:r>
      <w:r w:rsidRPr="007C1195">
        <w:rPr>
          <w:rFonts w:ascii="Times New Roman" w:hAnsi="Times New Roman" w:cs="Times New Roman"/>
          <w:sz w:val="26"/>
          <w:szCs w:val="26"/>
        </w:rPr>
      </w:r>
      <w:r w:rsidRPr="007C1195">
        <w:rPr>
          <w:rFonts w:ascii="Times New Roman" w:hAnsi="Times New Roman" w:cs="Times New Roman"/>
          <w:sz w:val="26"/>
          <w:szCs w:val="26"/>
        </w:rPr>
        <w:fldChar w:fldCharType="separate"/>
      </w:r>
      <w:r w:rsidR="00D76D05" w:rsidRPr="00D76D05">
        <w:rPr>
          <w:rFonts w:ascii="Times New Roman" w:hAnsi="Times New Roman" w:cs="Times New Roman"/>
          <w:bCs/>
          <w:sz w:val="26"/>
          <w:szCs w:val="26"/>
        </w:rPr>
        <w:t>Таблица 3.2</w:t>
      </w:r>
      <w:r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3" w:name="_Ref401909287"/>
      <w:bookmarkEnd w:id="3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10"/>
        <w:gridCol w:w="5812"/>
      </w:tblGrid>
      <w:tr w:rsidR="00BB0D90" w:rsidRPr="007C1195" w:rsidTr="00E067D0">
        <w:trPr>
          <w:tblHeader/>
        </w:trPr>
        <w:tc>
          <w:tcPr>
            <w:tcW w:w="3510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812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BB0D90" w:rsidRPr="007C1195" w:rsidTr="00E067D0">
        <w:trPr>
          <w:trHeight w:val="378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аутентификация и авторизация пользователей 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нонимный доступ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в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 СУБД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BB0D90" w:rsidRPr="007C1195" w:rsidRDefault="00BB0D90" w:rsidP="00BB0D90">
      <w:pPr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34" w:name="_Toc431386296"/>
      <w:r w:rsidRPr="007C1195">
        <w:rPr>
          <w:sz w:val="26"/>
          <w:szCs w:val="26"/>
        </w:rPr>
        <w:lastRenderedPageBreak/>
        <w:t>Требования к материальному оснащению</w:t>
      </w:r>
      <w:bookmarkEnd w:id="34"/>
      <w:r w:rsidRPr="007C1195">
        <w:rPr>
          <w:sz w:val="26"/>
          <w:szCs w:val="26"/>
        </w:rPr>
        <w:t xml:space="preserve"> </w:t>
      </w:r>
    </w:p>
    <w:p w:rsidR="00586F76" w:rsidRPr="007C1195" w:rsidRDefault="00BB0D90" w:rsidP="00586F76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 и уровне образовательных организаций должно быть подготовлено необходимое количество бумаги формата А4, определяемое из расчета 5 листов на каждого обучающегося, выпускника прошлых лет (при этом количество листов необходимо увеличить в 2 раза, если на принтере возможно только односторонняя печать) + 5 листов для копирования бланка регистрации и бланков ответа, для проверки итогового сочинения (изложения). Также необходимо учитывать, что возможна порча бланков регистрации и бланков ответа обучающегося, выпускника прошлых лет, с последующей заменой.</w:t>
      </w:r>
    </w:p>
    <w:p w:rsidR="00586F76" w:rsidRPr="007C1195" w:rsidRDefault="00586F76" w:rsidP="00586F76">
      <w:pPr>
        <w:rPr>
          <w:rFonts w:ascii="Times New Roman" w:hAnsi="Times New Roman" w:cs="Times New Roman"/>
          <w:sz w:val="26"/>
          <w:szCs w:val="26"/>
        </w:rPr>
      </w:pPr>
    </w:p>
    <w:p w:rsidR="008D07C9" w:rsidRPr="004937B8" w:rsidRDefault="008D07C9" w:rsidP="007C1195">
      <w:pPr>
        <w:tabs>
          <w:tab w:val="left" w:pos="1594"/>
        </w:tabs>
        <w:rPr>
          <w:lang w:eastAsia="ru-RU"/>
        </w:rPr>
      </w:pPr>
    </w:p>
    <w:sectPr w:rsidR="008D07C9" w:rsidRPr="004937B8" w:rsidSect="007C1195">
      <w:footerReference w:type="default" r:id="rId11"/>
      <w:pgSz w:w="11906" w:h="16838"/>
      <w:pgMar w:top="709" w:right="850" w:bottom="851" w:left="1276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3FB5" w:rsidRDefault="00013FB5" w:rsidP="000D788E">
      <w:pPr>
        <w:spacing w:after="0" w:line="240" w:lineRule="auto"/>
      </w:pPr>
      <w:r>
        <w:separator/>
      </w:r>
    </w:p>
  </w:endnote>
  <w:endnote w:type="continuationSeparator" w:id="0">
    <w:p w:rsidR="00013FB5" w:rsidRDefault="00013FB5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4193905"/>
      <w:docPartObj>
        <w:docPartGallery w:val="Page Numbers (Bottom of Page)"/>
        <w:docPartUnique/>
      </w:docPartObj>
    </w:sdtPr>
    <w:sdtEndPr/>
    <w:sdtContent>
      <w:p w:rsidR="00762437" w:rsidRDefault="00493FAF">
        <w:pPr>
          <w:pStyle w:val="a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40A37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762437" w:rsidRDefault="0076243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3FB5" w:rsidRDefault="00013FB5" w:rsidP="000D788E">
      <w:pPr>
        <w:spacing w:after="0" w:line="240" w:lineRule="auto"/>
      </w:pPr>
      <w:r>
        <w:separator/>
      </w:r>
    </w:p>
  </w:footnote>
  <w:footnote w:type="continuationSeparator" w:id="0">
    <w:p w:rsidR="00013FB5" w:rsidRDefault="00013FB5" w:rsidP="000D78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74"/>
  <w:proofState w:spelling="clean" w:grammar="clean"/>
  <w:documentProtection w:edit="readOnly" w:formatting="1" w:enforcement="1" w:cryptProviderType="rsaFull" w:cryptAlgorithmClass="hash" w:cryptAlgorithmType="typeAny" w:cryptAlgorithmSid="4" w:cryptSpinCount="100000" w:hash="2oT23xRv4q040DiiGd6nBE/jWx4=" w:salt="VAUbuDfrS45h67jlghNUTg==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D788E"/>
    <w:rsid w:val="00013FB5"/>
    <w:rsid w:val="000223EC"/>
    <w:rsid w:val="00036B5D"/>
    <w:rsid w:val="00063CFA"/>
    <w:rsid w:val="000D788E"/>
    <w:rsid w:val="00133C64"/>
    <w:rsid w:val="001B0251"/>
    <w:rsid w:val="001D74D7"/>
    <w:rsid w:val="001F55B7"/>
    <w:rsid w:val="00220AF4"/>
    <w:rsid w:val="00230CBF"/>
    <w:rsid w:val="002374FC"/>
    <w:rsid w:val="00297E87"/>
    <w:rsid w:val="002A36F1"/>
    <w:rsid w:val="00334E26"/>
    <w:rsid w:val="00361C77"/>
    <w:rsid w:val="003707AE"/>
    <w:rsid w:val="00382121"/>
    <w:rsid w:val="003B7A32"/>
    <w:rsid w:val="003C6FC4"/>
    <w:rsid w:val="003F1B50"/>
    <w:rsid w:val="0041059C"/>
    <w:rsid w:val="00444B2E"/>
    <w:rsid w:val="004532EC"/>
    <w:rsid w:val="00457A0D"/>
    <w:rsid w:val="004937B8"/>
    <w:rsid w:val="00493FAF"/>
    <w:rsid w:val="004A77B3"/>
    <w:rsid w:val="004E3C66"/>
    <w:rsid w:val="004E5439"/>
    <w:rsid w:val="004F47DE"/>
    <w:rsid w:val="004F69E7"/>
    <w:rsid w:val="00534C29"/>
    <w:rsid w:val="0057132B"/>
    <w:rsid w:val="005738F6"/>
    <w:rsid w:val="00576A6F"/>
    <w:rsid w:val="00586F76"/>
    <w:rsid w:val="005C0DCF"/>
    <w:rsid w:val="005F60CD"/>
    <w:rsid w:val="006173ED"/>
    <w:rsid w:val="0063311E"/>
    <w:rsid w:val="0063636A"/>
    <w:rsid w:val="006656C3"/>
    <w:rsid w:val="00692FA0"/>
    <w:rsid w:val="006D4254"/>
    <w:rsid w:val="006F0859"/>
    <w:rsid w:val="006F5011"/>
    <w:rsid w:val="0072304C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70A8"/>
    <w:rsid w:val="008521C3"/>
    <w:rsid w:val="0088407A"/>
    <w:rsid w:val="008D07C9"/>
    <w:rsid w:val="00932397"/>
    <w:rsid w:val="00A05B68"/>
    <w:rsid w:val="00A746B7"/>
    <w:rsid w:val="00A84D72"/>
    <w:rsid w:val="00A93600"/>
    <w:rsid w:val="00B12826"/>
    <w:rsid w:val="00B825D3"/>
    <w:rsid w:val="00BA6368"/>
    <w:rsid w:val="00BB0D90"/>
    <w:rsid w:val="00BB1504"/>
    <w:rsid w:val="00BB1E26"/>
    <w:rsid w:val="00BD61A8"/>
    <w:rsid w:val="00BF303E"/>
    <w:rsid w:val="00C5397C"/>
    <w:rsid w:val="00CC7A24"/>
    <w:rsid w:val="00D1433A"/>
    <w:rsid w:val="00D72A7A"/>
    <w:rsid w:val="00D76D05"/>
    <w:rsid w:val="00DA083B"/>
    <w:rsid w:val="00DA6785"/>
    <w:rsid w:val="00E50A29"/>
    <w:rsid w:val="00E83A15"/>
    <w:rsid w:val="00E929B7"/>
    <w:rsid w:val="00EC2959"/>
    <w:rsid w:val="00EC56FF"/>
    <w:rsid w:val="00EE306D"/>
    <w:rsid w:val="00EE402F"/>
    <w:rsid w:val="00F17566"/>
    <w:rsid w:val="00F37A1B"/>
    <w:rsid w:val="00F8096A"/>
    <w:rsid w:val="00F81B32"/>
    <w:rsid w:val="00FB19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29B7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  <w:lang w:eastAsia="ru-RU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  <w:lang w:eastAsia="ru-RU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  <w:lang w:eastAsia="ru-RU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rPr>
      <w:rFonts w:eastAsiaTheme="minorEastAsia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2A60A4B-2267-4FAC-BA4D-771019D231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8</TotalTime>
  <Pages>1</Pages>
  <Words>2122</Words>
  <Characters>12101</Characters>
  <Application>Microsoft Office Word</Application>
  <DocSecurity>8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1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 Саламадина Дарья Олеговна</dc:creator>
  <cp:lastModifiedBy>Саламадина Дарья Олеговна</cp:lastModifiedBy>
  <cp:revision>37</cp:revision>
  <cp:lastPrinted>2015-10-13T07:37:00Z</cp:lastPrinted>
  <dcterms:created xsi:type="dcterms:W3CDTF">2014-08-14T07:22:00Z</dcterms:created>
  <dcterms:modified xsi:type="dcterms:W3CDTF">2015-10-19T12:41:00Z</dcterms:modified>
</cp:coreProperties>
</file>